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71AC" w:rsidRPr="00D23CC8" w:rsidRDefault="00FA71AC" w:rsidP="00FA71AC">
      <w:pPr>
        <w:jc w:val="both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PURCHASE JOURNAL</w:t>
      </w:r>
    </w:p>
    <w:p w:rsidR="00FA71AC" w:rsidRDefault="00FA71AC" w:rsidP="00FA71A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Figure 1 are the Purchase Journal Entries posted in the Accounting System. The </w:t>
      </w:r>
      <w:r w:rsidRPr="00FA71AC">
        <w:rPr>
          <w:rFonts w:cstheme="minorHAnsi"/>
          <w:b/>
          <w:i/>
          <w:szCs w:val="27"/>
          <w:shd w:val="clear" w:color="auto" w:fill="FFFFFF"/>
        </w:rPr>
        <w:t>Purchase Journal</w:t>
      </w:r>
      <w:r>
        <w:rPr>
          <w:rFonts w:cstheme="minorHAnsi"/>
          <w:b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is the master journal where all the </w:t>
      </w:r>
      <w:r w:rsidRPr="00FA71AC">
        <w:rPr>
          <w:rFonts w:cstheme="minorHAnsi"/>
          <w:i/>
          <w:szCs w:val="27"/>
          <w:shd w:val="clear" w:color="auto" w:fill="FFFFFF"/>
        </w:rPr>
        <w:t>Purchases, and Accounts Payables</w:t>
      </w:r>
      <w:r>
        <w:rPr>
          <w:rFonts w:cstheme="minorHAnsi"/>
          <w:szCs w:val="27"/>
          <w:shd w:val="clear" w:color="auto" w:fill="FFFFFF"/>
        </w:rPr>
        <w:t xml:space="preserve"> of the Company are recorded.</w:t>
      </w:r>
    </w:p>
    <w:p w:rsidR="00FA71AC" w:rsidRPr="00FA71AC" w:rsidRDefault="00FA71AC" w:rsidP="00FA71AC">
      <w:pPr>
        <w:jc w:val="center"/>
        <w:rPr>
          <w:rFonts w:cstheme="minorHAnsi"/>
          <w:b/>
          <w:szCs w:val="27"/>
          <w:shd w:val="clear" w:color="auto" w:fill="FFFFFF"/>
        </w:rPr>
      </w:pPr>
      <w:r w:rsidRPr="00FA71AC">
        <w:rPr>
          <w:rFonts w:cstheme="minorHAnsi"/>
          <w:b/>
          <w:szCs w:val="27"/>
          <w:shd w:val="clear" w:color="auto" w:fill="FFFFFF"/>
        </w:rPr>
        <w:t>Figure 1</w:t>
      </w:r>
    </w:p>
    <w:p w:rsidR="0016739D" w:rsidRDefault="00C75024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898799" wp14:editId="7C23BA97">
                <wp:simplePos x="0" y="0"/>
                <wp:positionH relativeFrom="margin">
                  <wp:posOffset>129653</wp:posOffset>
                </wp:positionH>
                <wp:positionV relativeFrom="paragraph">
                  <wp:posOffset>897103</wp:posOffset>
                </wp:positionV>
                <wp:extent cx="272955" cy="252483"/>
                <wp:effectExtent l="0" t="0" r="13335" b="1460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955" cy="25248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BC167B" id="Rectangle 14" o:spid="_x0000_s1026" style="position:absolute;margin-left:10.2pt;margin-top:70.65pt;width:21.5pt;height:19.9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FA71AC">
        <w:rPr>
          <w:noProof/>
          <w:lang w:eastAsia="en-PH"/>
        </w:rPr>
        <w:drawing>
          <wp:inline distT="0" distB="0" distL="0" distR="0" wp14:anchorId="4CB3D683" wp14:editId="6DE526F8">
            <wp:extent cx="6858000" cy="16573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b="28747"/>
                    <a:stretch/>
                  </pic:blipFill>
                  <pic:spPr bwMode="auto">
                    <a:xfrm>
                      <a:off x="0" y="0"/>
                      <a:ext cx="6858000" cy="1657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A71AC" w:rsidRDefault="00FA71AC" w:rsidP="00FA71A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(from and to) to your preference to filter the shown Journal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 Clicking the </w:t>
      </w:r>
      <w:r w:rsidRPr="00D23CC8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szCs w:val="27"/>
          <w:shd w:val="clear" w:color="auto" w:fill="FFFFFF"/>
        </w:rPr>
        <w:t xml:space="preserve"> will open the transaction/voucher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 w:rsidRPr="004D3FD4">
        <w:rPr>
          <w:rFonts w:cstheme="minorHAnsi"/>
          <w:szCs w:val="27"/>
          <w:shd w:val="clear" w:color="auto" w:fill="FFFFFF"/>
        </w:rPr>
        <w:t>The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voucher can be printed and downloaded as a PDF File. 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Journal either cancelled or active. </w:t>
      </w:r>
    </w:p>
    <w:p w:rsidR="00FA71AC" w:rsidRPr="00FA71AC" w:rsidRDefault="00FA71AC" w:rsidP="00FA71AC">
      <w:pPr>
        <w:jc w:val="center"/>
        <w:rPr>
          <w:rFonts w:cstheme="minorHAnsi"/>
          <w:b/>
          <w:szCs w:val="27"/>
          <w:shd w:val="clear" w:color="auto" w:fill="FFFFFF"/>
        </w:rPr>
      </w:pPr>
      <w:r w:rsidRPr="00FA71AC">
        <w:rPr>
          <w:rFonts w:cstheme="minorHAnsi"/>
          <w:b/>
          <w:szCs w:val="27"/>
          <w:shd w:val="clear" w:color="auto" w:fill="FFFFFF"/>
        </w:rPr>
        <w:t>Figure 2</w:t>
      </w:r>
    </w:p>
    <w:p w:rsidR="00FA71AC" w:rsidRDefault="00C75024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4DC641A" wp14:editId="65F8FA8E">
                <wp:simplePos x="0" y="0"/>
                <wp:positionH relativeFrom="column">
                  <wp:posOffset>252484</wp:posOffset>
                </wp:positionH>
                <wp:positionV relativeFrom="paragraph">
                  <wp:posOffset>2265907</wp:posOffset>
                </wp:positionV>
                <wp:extent cx="1337480" cy="279780"/>
                <wp:effectExtent l="0" t="0" r="15240" b="2540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7480" cy="2797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CA6DA8" id="Rectangle 5" o:spid="_x0000_s1026" style="position:absolute;margin-left:19.9pt;margin-top:178.4pt;width:105.3pt;height:22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1E84A03" wp14:editId="276C44A9">
                <wp:simplePos x="0" y="0"/>
                <wp:positionH relativeFrom="margin">
                  <wp:posOffset>5715</wp:posOffset>
                </wp:positionH>
                <wp:positionV relativeFrom="paragraph">
                  <wp:posOffset>25239</wp:posOffset>
                </wp:positionV>
                <wp:extent cx="293370" cy="252095"/>
                <wp:effectExtent l="0" t="0" r="11430" b="1460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370" cy="2520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AE3154" id="Rectangle 4" o:spid="_x0000_s1026" style="position:absolute;margin-left:.45pt;margin-top:2pt;width:23.1pt;height:19.8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" filled="f" strokecolor="#00b0f0" strokeweight="1pt">
                <w10:wrap anchorx="margin"/>
              </v:rect>
            </w:pict>
          </mc:Fallback>
        </mc:AlternateContent>
      </w:r>
      <w:r w:rsidR="00FA71AC">
        <w:rPr>
          <w:noProof/>
          <w:lang w:eastAsia="en-PH"/>
        </w:rPr>
        <w:drawing>
          <wp:inline distT="0" distB="0" distL="0" distR="0" wp14:anchorId="1A400F4B" wp14:editId="7A8F8EA3">
            <wp:extent cx="6858000" cy="267525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BDC" w:rsidRDefault="002E3BDC"/>
    <w:p w:rsidR="002E3BDC" w:rsidRDefault="002E3BDC"/>
    <w:p w:rsidR="002E3BDC" w:rsidRDefault="002E3BDC"/>
    <w:p w:rsidR="002E3BDC" w:rsidRDefault="002E3BDC"/>
    <w:p w:rsidR="002E3BDC" w:rsidRDefault="002E3BDC"/>
    <w:p w:rsidR="002E3BDC" w:rsidRDefault="002E3BDC"/>
    <w:p w:rsidR="002E3BDC" w:rsidRDefault="002E3BDC"/>
    <w:p w:rsidR="002E3BDC" w:rsidRDefault="002E3BDC"/>
    <w:p w:rsidR="002E3BDC" w:rsidRDefault="002E3BDC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New </w:t>
      </w:r>
      <w:r>
        <w:rPr>
          <w:rFonts w:cstheme="minorHAnsi"/>
          <w:b/>
          <w:szCs w:val="27"/>
          <w:shd w:val="clear" w:color="auto" w:fill="FFFFFF"/>
        </w:rPr>
        <w:t>Purchase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Fill the form </w:t>
      </w:r>
      <w:r w:rsidRPr="00921609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then click </w:t>
      </w:r>
      <w:r w:rsidRPr="00921609">
        <w:rPr>
          <w:rFonts w:cstheme="minorHAnsi"/>
          <w:b/>
          <w:szCs w:val="27"/>
          <w:shd w:val="clear" w:color="auto" w:fill="FFFFFF"/>
        </w:rPr>
        <w:t>Save and Post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2E3BDC" w:rsidRDefault="00C75024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8E3B21" wp14:editId="5A6D8CC0">
                <wp:simplePos x="0" y="0"/>
                <wp:positionH relativeFrom="column">
                  <wp:posOffset>95534</wp:posOffset>
                </wp:positionH>
                <wp:positionV relativeFrom="paragraph">
                  <wp:posOffset>2948768</wp:posOffset>
                </wp:positionV>
                <wp:extent cx="1166884" cy="293427"/>
                <wp:effectExtent l="0" t="0" r="14605" b="1143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6884" cy="2934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CCE4D2" id="Rectangle 6" o:spid="_x0000_s1026" style="position:absolute;margin-left:7.5pt;margin-top:232.2pt;width:91.9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" filled="f" strokecolor="#00b0f0" strokeweight="1pt"/>
            </w:pict>
          </mc:Fallback>
        </mc:AlternateContent>
      </w:r>
      <w:r w:rsidR="002E3BDC">
        <w:rPr>
          <w:noProof/>
          <w:lang w:eastAsia="en-PH"/>
        </w:rPr>
        <w:drawing>
          <wp:inline distT="0" distB="0" distL="0" distR="0" wp14:anchorId="07746A23" wp14:editId="296C9992">
            <wp:extent cx="6858000" cy="33350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Default="0056319E"/>
    <w:p w:rsidR="0056319E" w:rsidRPr="0056319E" w:rsidRDefault="0056319E" w:rsidP="0056319E">
      <w:pPr>
        <w:jc w:val="center"/>
        <w:rPr>
          <w:b/>
        </w:rPr>
      </w:pPr>
      <w:r w:rsidRPr="0056319E">
        <w:rPr>
          <w:b/>
        </w:rPr>
        <w:lastRenderedPageBreak/>
        <w:t>Purchasing Flowchart</w:t>
      </w:r>
    </w:p>
    <w:bookmarkStart w:id="0" w:name="_GoBack"/>
    <w:p w:rsidR="0056319E" w:rsidRDefault="0056319E"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4pt" o:ole="">
            <v:imagedata r:id="rId7" o:title=""/>
          </v:shape>
          <o:OLEObject Type="Embed" ProgID="Visio.Drawing.15" ShapeID="_x0000_i1025" DrawAspect="Content" ObjectID="_1627289745" r:id="rId8"/>
        </w:object>
      </w:r>
      <w:bookmarkEnd w:id="0"/>
    </w:p>
    <w:sectPr w:rsidR="0056319E" w:rsidSect="00FA71AC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71AC"/>
    <w:rsid w:val="002E3BDC"/>
    <w:rsid w:val="0056319E"/>
    <w:rsid w:val="0097736F"/>
    <w:rsid w:val="00C75024"/>
    <w:rsid w:val="00DD5E47"/>
    <w:rsid w:val="00FA7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401D4B"/>
  <w15:chartTrackingRefBased/>
  <w15:docId w15:val="{178CE7B8-D6F2-40B9-AF15-D84AF1F56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122</Words>
  <Characters>696</Characters>
  <Application>Microsoft Office Word</Application>
  <DocSecurity>0</DocSecurity>
  <Lines>5</Lines>
  <Paragraphs>1</Paragraphs>
  <ScaleCrop>false</ScaleCrop>
  <Company/>
  <LinksUpToDate>false</LinksUpToDate>
  <CharactersWithSpaces>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4</cp:revision>
  <dcterms:created xsi:type="dcterms:W3CDTF">2019-07-26T07:31:00Z</dcterms:created>
  <dcterms:modified xsi:type="dcterms:W3CDTF">2019-08-14T04:09:00Z</dcterms:modified>
</cp:coreProperties>
</file>